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6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икитину Василию Иван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6/2022-ТУ от 19.09.2022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3-я Набережная, 80а, участок 63 (кад. №59:01:1715086:161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икитину Василию Иван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473468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икитин В. И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